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223EC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223EC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223EC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223EC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223EC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223EC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223EC7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70.5pt" o:ole="">
            <v:imagedata r:id="rId9" o:title=""/>
          </v:shape>
          <o:OLEObject Type="Embed" ProgID="Visio.Drawing.15" ShapeID="_x0000_i1025" DrawAspect="Content" ObjectID="_1805386703" r:id="rId10"/>
        </w:object>
      </w:r>
    </w:p>
    <w:p w14:paraId="332A2AF1" w14:textId="3E101BCD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37B2D26E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43DE3124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</w:t>
      </w:r>
      <w:proofErr w:type="spellEnd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</w:t>
      </w:r>
      <w:proofErr w:type="spellStart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нерівностей</w:t>
      </w:r>
      <w:proofErr w:type="spellEnd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лінійних рівнянь або </w:t>
      </w:r>
      <w:proofErr w:type="spellStart"/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рівностей</w:t>
      </w:r>
      <w:proofErr w:type="spellEnd"/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77777777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пустима область — це багатокутник, утворений перетином усіх обмежень (зазвичай —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21989600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Лінії рівня цільової функції —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950E1F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950E1F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950E1F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950E1F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950E1F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 xml:space="preserve">Будуємо перпендикуляр до </w:t>
      </w:r>
      <w:proofErr w:type="spellStart"/>
      <w:r w:rsidRPr="00C5603A">
        <w:rPr>
          <w:bCs/>
        </w:rPr>
        <w:t>вектора</w:t>
      </w:r>
      <w:proofErr w:type="spellEnd"/>
      <w:r w:rsidRPr="00C5603A">
        <w:rPr>
          <w:bCs/>
        </w:rPr>
        <w:t xml:space="preserve">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950E1F">
      <w:pPr>
        <w:pStyle w:val="a5"/>
        <w:numPr>
          <w:ilvl w:val="0"/>
          <w:numId w:val="15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</w:t>
      </w:r>
      <w:r w:rsidRPr="00CF3B61">
        <w:t xml:space="preserve"> </w:t>
      </w:r>
      <w:r w:rsidRPr="00CF3B61">
        <w:t>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.</m:t>
          </m:r>
        </m:oMath>
      </m:oMathPara>
    </w:p>
    <w:p w14:paraId="09BEC575" w14:textId="3094B12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надбудову «Розв’язувач (Solver)».</w:t>
      </w:r>
    </w:p>
    <w:p w14:paraId="3AAAFFC9" w14:textId="0AF37526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ікні надбудови «Розв’язувач (Solver)» задати цільову функцію;</w:t>
      </w:r>
      <w:r w:rsidRPr="00CF3B61">
        <w:t xml:space="preserve"> </w:t>
      </w:r>
      <w:r w:rsidRPr="00CF3B61">
        <w:t>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>оптимальним розв’язком.</w:t>
      </w:r>
    </w:p>
    <w:p w14:paraId="3D3E040A" w14:textId="13CBF5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Розв’язувач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143FBA7E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коефіцієнти —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77777777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права частина (вільний член) — нуль.</w:t>
      </w:r>
    </w:p>
    <w:p w14:paraId="067286D9" w14:textId="383796C0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Жордана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2F4FC092" w:rsidR="00C83EFE" w:rsidRPr="00C5603A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Коли всі коефіцієнти в останньому рядку (рядку цільової функції) —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sectPr w:rsidR="00C83EFE" w:rsidRPr="00C5603A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5FAB01" w14:textId="77777777" w:rsidR="00223EC7" w:rsidRDefault="00223EC7" w:rsidP="002B0EF3">
      <w:pPr>
        <w:spacing w:after="0" w:line="240" w:lineRule="auto"/>
      </w:pPr>
      <w:r>
        <w:separator/>
      </w:r>
    </w:p>
  </w:endnote>
  <w:endnote w:type="continuationSeparator" w:id="0">
    <w:p w14:paraId="21B1D309" w14:textId="77777777" w:rsidR="00223EC7" w:rsidRDefault="00223EC7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5F77A8" w14:textId="77777777" w:rsidR="00223EC7" w:rsidRDefault="00223EC7" w:rsidP="002B0EF3">
      <w:pPr>
        <w:spacing w:after="0" w:line="240" w:lineRule="auto"/>
      </w:pPr>
      <w:r>
        <w:separator/>
      </w:r>
    </w:p>
  </w:footnote>
  <w:footnote w:type="continuationSeparator" w:id="0">
    <w:p w14:paraId="3362625E" w14:textId="77777777" w:rsidR="00223EC7" w:rsidRDefault="00223EC7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2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8882A89"/>
    <w:multiLevelType w:val="hybridMultilevel"/>
    <w:tmpl w:val="22545B70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6F5F70B8"/>
    <w:multiLevelType w:val="hybridMultilevel"/>
    <w:tmpl w:val="0780FBD2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18"/>
  </w:num>
  <w:num w:numId="5">
    <w:abstractNumId w:val="15"/>
  </w:num>
  <w:num w:numId="6">
    <w:abstractNumId w:val="7"/>
  </w:num>
  <w:num w:numId="7">
    <w:abstractNumId w:val="5"/>
  </w:num>
  <w:num w:numId="8">
    <w:abstractNumId w:val="17"/>
  </w:num>
  <w:num w:numId="9">
    <w:abstractNumId w:val="0"/>
  </w:num>
  <w:num w:numId="10">
    <w:abstractNumId w:val="9"/>
  </w:num>
  <w:num w:numId="11">
    <w:abstractNumId w:val="2"/>
  </w:num>
  <w:num w:numId="12">
    <w:abstractNumId w:val="13"/>
  </w:num>
  <w:num w:numId="13">
    <w:abstractNumId w:val="10"/>
  </w:num>
  <w:num w:numId="14">
    <w:abstractNumId w:val="6"/>
  </w:num>
  <w:num w:numId="15">
    <w:abstractNumId w:val="19"/>
  </w:num>
  <w:num w:numId="16">
    <w:abstractNumId w:val="4"/>
  </w:num>
  <w:num w:numId="17">
    <w:abstractNumId w:val="16"/>
  </w:num>
  <w:num w:numId="18">
    <w:abstractNumId w:val="12"/>
  </w:num>
  <w:num w:numId="19">
    <w:abstractNumId w:val="11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184044"/>
    <w:rsid w:val="001E05D8"/>
    <w:rsid w:val="001F66FC"/>
    <w:rsid w:val="00223EC7"/>
    <w:rsid w:val="00294B88"/>
    <w:rsid w:val="002B0EF3"/>
    <w:rsid w:val="00330B73"/>
    <w:rsid w:val="003F62A1"/>
    <w:rsid w:val="004F2647"/>
    <w:rsid w:val="00566788"/>
    <w:rsid w:val="005A46C6"/>
    <w:rsid w:val="005B4DE7"/>
    <w:rsid w:val="00730CBF"/>
    <w:rsid w:val="0076252C"/>
    <w:rsid w:val="00825E99"/>
    <w:rsid w:val="009104C2"/>
    <w:rsid w:val="00950E1F"/>
    <w:rsid w:val="00977110"/>
    <w:rsid w:val="00977D6F"/>
    <w:rsid w:val="009A35E4"/>
    <w:rsid w:val="00A665AC"/>
    <w:rsid w:val="00A94309"/>
    <w:rsid w:val="00AB0EA8"/>
    <w:rsid w:val="00B0442D"/>
    <w:rsid w:val="00B77B8B"/>
    <w:rsid w:val="00C5603A"/>
    <w:rsid w:val="00C83EFE"/>
    <w:rsid w:val="00CF1DC6"/>
    <w:rsid w:val="00CF3B61"/>
    <w:rsid w:val="00E03BF3"/>
    <w:rsid w:val="00EA5061"/>
    <w:rsid w:val="00F33020"/>
    <w:rsid w:val="00F9296A"/>
    <w:rsid w:val="00FC1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7</TotalTime>
  <Pages>13</Pages>
  <Words>1720</Words>
  <Characters>9806</Characters>
  <Application>Microsoft Office Word</Application>
  <DocSecurity>0</DocSecurity>
  <Lines>81</Lines>
  <Paragraphs>23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17</cp:revision>
  <dcterms:created xsi:type="dcterms:W3CDTF">2025-03-19T11:08:00Z</dcterms:created>
  <dcterms:modified xsi:type="dcterms:W3CDTF">2025-04-05T16:32:00Z</dcterms:modified>
</cp:coreProperties>
</file>